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9B14BD8" w14:textId="21933D4E" w:rsidR="00893B85" w:rsidRDefault="006B1F6F" w:rsidP="006B1F6F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B1F6F">
        <w:rPr>
          <w:rFonts w:ascii="Times New Roman" w:hAnsi="Times New Roman" w:cs="Times New Roman"/>
          <w:b/>
          <w:sz w:val="28"/>
          <w:szCs w:val="28"/>
        </w:rPr>
        <w:t>Пособие по применению методов статистического анализа данных</w:t>
      </w:r>
    </w:p>
    <w:p w14:paraId="28A3AF82" w14:textId="77777777" w:rsidR="00FE00D0" w:rsidRDefault="00FE00D0" w:rsidP="00FE00D0">
      <w:pPr>
        <w:spacing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EF8C01B" w14:textId="77777777" w:rsidR="002D7B75" w:rsidRDefault="005B64EB" w:rsidP="002D7B7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C44BDFD" wp14:editId="584D303E">
                <wp:simplePos x="0" y="0"/>
                <wp:positionH relativeFrom="column">
                  <wp:posOffset>4724986</wp:posOffset>
                </wp:positionH>
                <wp:positionV relativeFrom="paragraph">
                  <wp:posOffset>1673860</wp:posOffset>
                </wp:positionV>
                <wp:extent cx="140677" cy="140677"/>
                <wp:effectExtent l="19050" t="0" r="12065" b="12065"/>
                <wp:wrapNone/>
                <wp:docPr id="14" name="Стрелка: шеврон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677" cy="140677"/>
                        </a:xfrm>
                        <a:prstGeom prst="chevron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CC6905B" id="_x0000_t55" coordsize="21600,21600" o:spt="55" adj="16200" path="m@0,l,0@1,10800,,21600@0,21600,21600,10800xe">
                <v:stroke joinstyle="miter"/>
                <v:formulas>
                  <v:f eqn="val #0"/>
                  <v:f eqn="sum 21600 0 @0"/>
                  <v:f eqn="prod #0 1 2"/>
                </v:formulas>
                <v:path o:connecttype="custom" o:connectlocs="@2,0;@1,10800;@2,21600;21600,10800" o:connectangles="270,180,90,0" textboxrect="0,0,10800,21600;0,0,16200,21600;0,0,21600,21600"/>
                <v:handles>
                  <v:h position="#0,topLeft" xrange="0,21600"/>
                </v:handles>
              </v:shapetype>
              <v:shape id="Стрелка: шеврон 14" o:spid="_x0000_s1026" type="#_x0000_t55" style="position:absolute;margin-left:372.05pt;margin-top:131.8pt;width:11.1pt;height:11.1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" adj="10800" fillcolor="#4472c4 [3204]" strokecolor="#1f3763 [1604]" strokeweight="1pt"/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90D065A" wp14:editId="0441DF6F">
                <wp:simplePos x="0" y="0"/>
                <wp:positionH relativeFrom="column">
                  <wp:posOffset>3535924</wp:posOffset>
                </wp:positionH>
                <wp:positionV relativeFrom="paragraph">
                  <wp:posOffset>1673860</wp:posOffset>
                </wp:positionV>
                <wp:extent cx="140677" cy="140677"/>
                <wp:effectExtent l="19050" t="0" r="12065" b="12065"/>
                <wp:wrapNone/>
                <wp:docPr id="13" name="Стрелка: шеврон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677" cy="140677"/>
                        </a:xfrm>
                        <a:prstGeom prst="chevron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BC461B" id="Стрелка: шеврон 13" o:spid="_x0000_s1026" type="#_x0000_t55" style="position:absolute;margin-left:278.4pt;margin-top:131.8pt;width:11.1pt;height:11.1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" adj="10800" fillcolor="#4472c4 [3204]" strokecolor="#1f3763 [1604]" strokeweight="1pt"/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701EA80" wp14:editId="1E14641E">
                <wp:simplePos x="0" y="0"/>
                <wp:positionH relativeFrom="column">
                  <wp:posOffset>2329034</wp:posOffset>
                </wp:positionH>
                <wp:positionV relativeFrom="paragraph">
                  <wp:posOffset>1673860</wp:posOffset>
                </wp:positionV>
                <wp:extent cx="140677" cy="140677"/>
                <wp:effectExtent l="19050" t="0" r="12065" b="12065"/>
                <wp:wrapNone/>
                <wp:docPr id="12" name="Стрелка: шеврон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677" cy="140677"/>
                        </a:xfrm>
                        <a:prstGeom prst="chevron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700B65" id="Стрелка: шеврон 12" o:spid="_x0000_s1026" type="#_x0000_t55" style="position:absolute;margin-left:183.4pt;margin-top:131.8pt;width:11.1pt;height:11.1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" adj="10800" fillcolor="#4472c4 [3204]" strokecolor="#1f3763 [1604]" strokeweight="1pt"/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400C7B4" wp14:editId="4691BAB9">
                <wp:simplePos x="0" y="0"/>
                <wp:positionH relativeFrom="column">
                  <wp:posOffset>1145540</wp:posOffset>
                </wp:positionH>
                <wp:positionV relativeFrom="paragraph">
                  <wp:posOffset>1674007</wp:posOffset>
                </wp:positionV>
                <wp:extent cx="140677" cy="140677"/>
                <wp:effectExtent l="19050" t="0" r="12065" b="12065"/>
                <wp:wrapNone/>
                <wp:docPr id="11" name="Стрелка: шеврон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677" cy="140677"/>
                        </a:xfrm>
                        <a:prstGeom prst="chevron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7EF675" id="Стрелка: шеврон 11" o:spid="_x0000_s1026" type="#_x0000_t55" style="position:absolute;margin-left:90.2pt;margin-top:131.8pt;width:11.1pt;height:11.1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" adj="10800" fillcolor="#4472c4 [3204]" strokecolor="#1f3763 [1604]" strokeweight="1pt"/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8F20880" wp14:editId="416AC610">
                <wp:simplePos x="0" y="0"/>
                <wp:positionH relativeFrom="margin">
                  <wp:posOffset>1349522</wp:posOffset>
                </wp:positionH>
                <wp:positionV relativeFrom="paragraph">
                  <wp:posOffset>1524635</wp:posOffset>
                </wp:positionV>
                <wp:extent cx="914400" cy="470535"/>
                <wp:effectExtent l="76200" t="76200" r="95250" b="100965"/>
                <wp:wrapTopAndBottom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70535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>
                          <a:solidFill>
                            <a:schemeClr val="accent1"/>
                          </a:solidFill>
                        </a:ln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A42A68D" w14:textId="607D14AB" w:rsidR="002D7B75" w:rsidRPr="002D7B75" w:rsidRDefault="005B64EB" w:rsidP="005B64EB">
                            <w:pPr>
                              <w:ind w:left="-142" w:right="-141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Планирование эксперимент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8F20880" id="Прямоугольник 3" o:spid="_x0000_s1026" style="position:absolute;left:0;text-align:left;margin-left:106.25pt;margin-top:120.05pt;width:1in;height:37.05pt;z-index:251661312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" fillcolor="#d9e2f3 [660]" strokecolor="#4472c4 [3204]" strokeweight="1pt">
                <v:textbox>
                  <w:txbxContent>
                    <w:p w14:paraId="1A42A68D" w14:textId="607D14AB" w:rsidR="002D7B75" w:rsidRPr="002D7B75" w:rsidRDefault="005B64EB" w:rsidP="005B64EB">
                      <w:pPr>
                        <w:ind w:left="-142" w:right="-141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Планирование эксперимента</w:t>
                      </w:r>
                    </w:p>
                  </w:txbxContent>
                </v:textbox>
                <w10:wrap type="topAndBottom" anchorx="margin"/>
              </v:rect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B4B9890" wp14:editId="68E07474">
                <wp:simplePos x="0" y="0"/>
                <wp:positionH relativeFrom="margin">
                  <wp:posOffset>3751727</wp:posOffset>
                </wp:positionH>
                <wp:positionV relativeFrom="paragraph">
                  <wp:posOffset>1524635</wp:posOffset>
                </wp:positionV>
                <wp:extent cx="914400" cy="470535"/>
                <wp:effectExtent l="76200" t="76200" r="95250" b="100965"/>
                <wp:wrapTopAndBottom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70535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>
                          <a:solidFill>
                            <a:schemeClr val="accent1"/>
                          </a:solidFill>
                        </a:ln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53B3966" w14:textId="3BC4BCF1" w:rsidR="002D7B75" w:rsidRPr="005B64EB" w:rsidRDefault="005B64EB" w:rsidP="005B64EB">
                            <w:pPr>
                              <w:ind w:left="-142" w:right="-141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Анализ</w:t>
                            </w:r>
                            <w:r w:rsidRPr="005B64EB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данны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х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B4B9890" id="Прямоугольник 5" o:spid="_x0000_s1027" style="position:absolute;left:0;text-align:left;margin-left:295.4pt;margin-top:120.05pt;width:1in;height:37.05pt;z-index:251665408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" fillcolor="#d9e2f3 [660]" strokecolor="#4472c4 [3204]" strokeweight="1pt">
                <v:textbox>
                  <w:txbxContent>
                    <w:p w14:paraId="553B3966" w14:textId="3BC4BCF1" w:rsidR="002D7B75" w:rsidRPr="005B64EB" w:rsidRDefault="005B64EB" w:rsidP="005B64EB">
                      <w:pPr>
                        <w:ind w:left="-142" w:right="-141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Анализ</w:t>
                      </w:r>
                      <w:r w:rsidRPr="005B64EB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данны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х</w:t>
                      </w:r>
                    </w:p>
                  </w:txbxContent>
                </v:textbox>
                <w10:wrap type="topAndBottom" anchorx="margin"/>
              </v:rect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77FC38B" wp14:editId="28F12903">
                <wp:simplePos x="0" y="0"/>
                <wp:positionH relativeFrom="margin">
                  <wp:posOffset>2543957</wp:posOffset>
                </wp:positionH>
                <wp:positionV relativeFrom="paragraph">
                  <wp:posOffset>1532890</wp:posOffset>
                </wp:positionV>
                <wp:extent cx="914400" cy="470535"/>
                <wp:effectExtent l="76200" t="76200" r="95250" b="100965"/>
                <wp:wrapTopAndBottom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70535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>
                          <a:solidFill>
                            <a:schemeClr val="accent1"/>
                          </a:solidFill>
                        </a:ln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050DBF2" w14:textId="2F96F2D9" w:rsidR="002D7B75" w:rsidRPr="005B64EB" w:rsidRDefault="005B64EB" w:rsidP="005B64EB">
                            <w:pPr>
                              <w:ind w:left="-142" w:right="-141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5B64EB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С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бор</w:t>
                            </w:r>
                            <w:r w:rsidRPr="005B64EB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данны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х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77FC38B" id="Прямоугольник 4" o:spid="_x0000_s1028" style="position:absolute;left:0;text-align:left;margin-left:200.3pt;margin-top:120.7pt;width:1in;height:37.05pt;z-index:251663360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" fillcolor="#d9e2f3 [660]" strokecolor="#4472c4 [3204]" strokeweight="1pt">
                <v:textbox>
                  <w:txbxContent>
                    <w:p w14:paraId="2050DBF2" w14:textId="2F96F2D9" w:rsidR="002D7B75" w:rsidRPr="005B64EB" w:rsidRDefault="005B64EB" w:rsidP="005B64EB">
                      <w:pPr>
                        <w:ind w:left="-142" w:right="-141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5B64EB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С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бор</w:t>
                      </w:r>
                      <w:r w:rsidRPr="005B64EB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данны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х</w:t>
                      </w:r>
                    </w:p>
                  </w:txbxContent>
                </v:textbox>
                <w10:wrap type="topAndBottom" anchorx="margin"/>
              </v:rect>
            </w:pict>
          </mc:Fallback>
        </mc:AlternateContent>
      </w:r>
      <w:r w:rsidR="002D7B7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68A180A" wp14:editId="6596476B">
                <wp:simplePos x="0" y="0"/>
                <wp:positionH relativeFrom="margin">
                  <wp:align>right</wp:align>
                </wp:positionH>
                <wp:positionV relativeFrom="paragraph">
                  <wp:posOffset>1524635</wp:posOffset>
                </wp:positionV>
                <wp:extent cx="914400" cy="470535"/>
                <wp:effectExtent l="76200" t="76200" r="95250" b="100965"/>
                <wp:wrapTopAndBottom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70535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>
                          <a:solidFill>
                            <a:schemeClr val="accent1"/>
                          </a:solidFill>
                        </a:ln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966BE79" w14:textId="2DAA2565" w:rsidR="002D7B75" w:rsidRPr="005B64EB" w:rsidRDefault="005B64EB" w:rsidP="002D7B75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5B64EB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Вывод</w:t>
                            </w:r>
                            <w:r w:rsidRPr="005B64EB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  <w:lang w:val="en-US"/>
                              </w:rPr>
                              <w:t>/</w:t>
                            </w:r>
                            <w:r w:rsidRPr="005B64EB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результа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68A180A" id="Прямоугольник 6" o:spid="_x0000_s1029" style="position:absolute;left:0;text-align:left;margin-left:20.8pt;margin-top:120.05pt;width:1in;height:37.05pt;z-index:251667456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" fillcolor="#d9e2f3 [660]" strokecolor="#4472c4 [3204]" strokeweight="1pt">
                <v:textbox>
                  <w:txbxContent>
                    <w:p w14:paraId="0966BE79" w14:textId="2DAA2565" w:rsidR="002D7B75" w:rsidRPr="005B64EB" w:rsidRDefault="005B64EB" w:rsidP="002D7B75">
                      <w:pPr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5B64EB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Вывод</w:t>
                      </w:r>
                      <w:r w:rsidRPr="005B64EB">
                        <w:rPr>
                          <w:rFonts w:ascii="Times New Roman" w:hAnsi="Times New Roman" w:cs="Times New Roman"/>
                          <w:sz w:val="20"/>
                          <w:szCs w:val="20"/>
                          <w:lang w:val="en-US"/>
                        </w:rPr>
                        <w:t>/</w:t>
                      </w:r>
                      <w:r w:rsidRPr="005B64EB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результат</w:t>
                      </w:r>
                    </w:p>
                  </w:txbxContent>
                </v:textbox>
                <w10:wrap type="topAndBottom" anchorx="margin"/>
              </v:rect>
            </w:pict>
          </mc:Fallback>
        </mc:AlternateContent>
      </w:r>
      <w:r w:rsidR="002D7B7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5EA2E53" wp14:editId="73FD2B0D">
                <wp:simplePos x="0" y="0"/>
                <wp:positionH relativeFrom="margin">
                  <wp:align>left</wp:align>
                </wp:positionH>
                <wp:positionV relativeFrom="paragraph">
                  <wp:posOffset>1524635</wp:posOffset>
                </wp:positionV>
                <wp:extent cx="1012190" cy="470535"/>
                <wp:effectExtent l="76200" t="76200" r="92710" b="100965"/>
                <wp:wrapTopAndBottom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2190" cy="470535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>
                          <a:solidFill>
                            <a:schemeClr val="accent1"/>
                          </a:solidFill>
                        </a:ln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A40DC49" w14:textId="3657C714" w:rsidR="002D7B75" w:rsidRPr="002D7B75" w:rsidRDefault="005B64EB" w:rsidP="002D7B75">
                            <w:pPr>
                              <w:ind w:left="-142" w:right="-135"/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Формулировка</w:t>
                            </w:r>
                            <w:r w:rsidR="002D7B75" w:rsidRPr="002D7B75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гипотез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5EA2E53" id="Прямоугольник 1" o:spid="_x0000_s1030" style="position:absolute;left:0;text-align:left;margin-left:0;margin-top:120.05pt;width:79.7pt;height:37.05pt;z-index:251659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" fillcolor="#d9e2f3 [660]" strokecolor="#4472c4 [3204]" strokeweight="1pt">
                <v:textbox>
                  <w:txbxContent>
                    <w:p w14:paraId="5A40DC49" w14:textId="3657C714" w:rsidR="002D7B75" w:rsidRPr="002D7B75" w:rsidRDefault="005B64EB" w:rsidP="002D7B75">
                      <w:pPr>
                        <w:ind w:left="-142" w:right="-135"/>
                        <w:jc w:val="center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Формулировка</w:t>
                      </w:r>
                      <w:r w:rsidR="002D7B75" w:rsidRPr="002D7B75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гипотез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ы</w:t>
                      </w:r>
                    </w:p>
                  </w:txbxContent>
                </v:textbox>
                <w10:wrap type="topAndBottom" anchorx="margin"/>
              </v:rect>
            </w:pict>
          </mc:Fallback>
        </mc:AlternateContent>
      </w:r>
      <w:r w:rsidR="00FE00D0">
        <w:rPr>
          <w:rFonts w:ascii="Times New Roman" w:hAnsi="Times New Roman" w:cs="Times New Roman"/>
          <w:sz w:val="28"/>
          <w:szCs w:val="28"/>
        </w:rPr>
        <w:t>Планирование экспериментов является важнейшей задачей в исследовательской деятельности, поскольку от совокупности факторов планирования (гипотеза, влияющие факторы, необходимое количество исследований</w:t>
      </w:r>
      <w:r w:rsidR="00E16365">
        <w:rPr>
          <w:rFonts w:ascii="Times New Roman" w:hAnsi="Times New Roman" w:cs="Times New Roman"/>
          <w:sz w:val="28"/>
          <w:szCs w:val="28"/>
        </w:rPr>
        <w:t>, выбранный статистический критерий и т.д.</w:t>
      </w:r>
      <w:r w:rsidR="00FE00D0">
        <w:rPr>
          <w:rFonts w:ascii="Times New Roman" w:hAnsi="Times New Roman" w:cs="Times New Roman"/>
          <w:sz w:val="28"/>
          <w:szCs w:val="28"/>
        </w:rPr>
        <w:t xml:space="preserve">) </w:t>
      </w:r>
      <w:r w:rsidR="00E16365">
        <w:rPr>
          <w:rFonts w:ascii="Times New Roman" w:hAnsi="Times New Roman" w:cs="Times New Roman"/>
          <w:sz w:val="28"/>
          <w:szCs w:val="28"/>
        </w:rPr>
        <w:t xml:space="preserve">непосредственно </w:t>
      </w:r>
      <w:r w:rsidR="00FE00D0">
        <w:rPr>
          <w:rFonts w:ascii="Times New Roman" w:hAnsi="Times New Roman" w:cs="Times New Roman"/>
          <w:sz w:val="28"/>
          <w:szCs w:val="28"/>
        </w:rPr>
        <w:t>зависит качество полученного результата.</w:t>
      </w:r>
      <w:r w:rsidR="00E16365">
        <w:rPr>
          <w:rFonts w:ascii="Times New Roman" w:hAnsi="Times New Roman" w:cs="Times New Roman"/>
          <w:sz w:val="28"/>
          <w:szCs w:val="28"/>
        </w:rPr>
        <w:t xml:space="preserve"> </w:t>
      </w:r>
      <w:r w:rsidR="002D7B75">
        <w:rPr>
          <w:rFonts w:ascii="Times New Roman" w:hAnsi="Times New Roman" w:cs="Times New Roman"/>
          <w:sz w:val="28"/>
          <w:szCs w:val="28"/>
        </w:rPr>
        <w:t>Схематично процесс планирования экспериментов можно представить в следующем виде:</w:t>
      </w:r>
    </w:p>
    <w:p w14:paraId="56C6A879" w14:textId="5A958ADC" w:rsidR="00C76DEC" w:rsidRDefault="002D7B75" w:rsidP="00C76DE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й процесс</w:t>
      </w:r>
      <w:r w:rsidR="00E16365">
        <w:rPr>
          <w:rFonts w:ascii="Times New Roman" w:hAnsi="Times New Roman" w:cs="Times New Roman"/>
          <w:sz w:val="28"/>
          <w:szCs w:val="28"/>
        </w:rPr>
        <w:t xml:space="preserve"> начинается с постановки гипотезы (новый индикационный кадр лучше старого по определенным факторам, качество пилотирования по данному пилотажному кадру не ниже нормативов и т.д.)</w:t>
      </w:r>
      <w:r>
        <w:rPr>
          <w:rFonts w:ascii="Times New Roman" w:hAnsi="Times New Roman" w:cs="Times New Roman"/>
          <w:sz w:val="28"/>
          <w:szCs w:val="28"/>
        </w:rPr>
        <w:t>, п</w:t>
      </w:r>
      <w:r w:rsidR="00C76DEC">
        <w:rPr>
          <w:rFonts w:ascii="Times New Roman" w:hAnsi="Times New Roman" w:cs="Times New Roman"/>
          <w:sz w:val="28"/>
          <w:szCs w:val="28"/>
        </w:rPr>
        <w:t xml:space="preserve">ри этом необходимо заранее определить факторы, оказывающие воздействие на объект исследования, с целью всестороннего учета их влияния (или минимизации влияния всех, кроме исследуемого). </w:t>
      </w:r>
    </w:p>
    <w:p w14:paraId="4430CDE2" w14:textId="44672F9A" w:rsidR="00E532EE" w:rsidRDefault="00C76DEC" w:rsidP="00942FC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жной составляющей планирования является задача определения количества экспериментальных исследований</w:t>
      </w:r>
      <w:r w:rsidR="00942FCD">
        <w:rPr>
          <w:rFonts w:ascii="Times New Roman" w:hAnsi="Times New Roman" w:cs="Times New Roman"/>
          <w:sz w:val="28"/>
          <w:szCs w:val="28"/>
        </w:rPr>
        <w:t>. Необходимо учитывать, что исход проверки гипотезы (</w:t>
      </w:r>
      <w:r w:rsidR="00942FCD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942FCD">
        <w:rPr>
          <w:rFonts w:ascii="Times New Roman" w:hAnsi="Times New Roman" w:cs="Times New Roman"/>
          <w:sz w:val="28"/>
          <w:szCs w:val="28"/>
        </w:rPr>
        <w:t xml:space="preserve">-значение) зависит от величины реальной разницы между вариантами, принимающими участие в исследовании. Чем больше фактическая разница между вариантами А и В, тем больше вероятность, что наш эксперимент ее покажет; и чем меньше разница, тем больше данных будет необходимо для ее обнаружения. Для получения информации о данных зависимостях (при использовании параметрических критериев) можно воспользоваться программным обеспечением </w:t>
      </w:r>
      <w:hyperlink r:id="rId4" w:history="1">
        <w:proofErr w:type="spellStart"/>
        <w:r w:rsidR="00E532EE" w:rsidRPr="00E532EE">
          <w:rPr>
            <w:rStyle w:val="a3"/>
            <w:rFonts w:ascii="Times New Roman" w:hAnsi="Times New Roman" w:cs="Times New Roman"/>
            <w:sz w:val="28"/>
            <w:szCs w:val="28"/>
          </w:rPr>
          <w:t>power_analysys_shiny</w:t>
        </w:r>
        <w:proofErr w:type="spellEnd"/>
      </w:hyperlink>
      <w:r w:rsidR="00942FCD">
        <w:rPr>
          <w:rFonts w:ascii="Times New Roman" w:hAnsi="Times New Roman" w:cs="Times New Roman"/>
          <w:sz w:val="28"/>
          <w:szCs w:val="28"/>
        </w:rPr>
        <w:t>.</w:t>
      </w:r>
    </w:p>
    <w:p w14:paraId="12F2C4DD" w14:textId="20552873" w:rsidR="00942FCD" w:rsidRDefault="00233E10" w:rsidP="00942FC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ланировании эксперимента необходимо учитывать набор инструментов анализа данных, который зависит от задач исследования и может быть представлен в следующем виде:</w:t>
      </w:r>
      <w:bookmarkStart w:id="0" w:name="_GoBack"/>
      <w:bookmarkEnd w:id="0"/>
    </w:p>
    <w:p w14:paraId="7DFD88B5" w14:textId="1B309603" w:rsidR="00233E10" w:rsidRPr="006B1F6F" w:rsidRDefault="002D0D7E" w:rsidP="002D0D7E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5936" w:dyaOrig="22284" w14:anchorId="1FB76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8pt;height:654pt" o:ole="">
            <v:imagedata r:id="rId5" o:title=""/>
          </v:shape>
          <o:OLEObject Type="Embed" ProgID="Visio.Drawing.15" ShapeID="_x0000_i1027" DrawAspect="Content" ObjectID="_1668181156" r:id="rId6"/>
        </w:object>
      </w:r>
    </w:p>
    <w:sectPr w:rsidR="00233E10" w:rsidRPr="006B1F6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77A39"/>
    <w:rsid w:val="00233E10"/>
    <w:rsid w:val="002D0D7E"/>
    <w:rsid w:val="002D7B75"/>
    <w:rsid w:val="003417EE"/>
    <w:rsid w:val="0038538F"/>
    <w:rsid w:val="005B64EB"/>
    <w:rsid w:val="006B1F6F"/>
    <w:rsid w:val="006E1F1D"/>
    <w:rsid w:val="00881F99"/>
    <w:rsid w:val="00893B85"/>
    <w:rsid w:val="00942FCD"/>
    <w:rsid w:val="00A335BF"/>
    <w:rsid w:val="00B77A39"/>
    <w:rsid w:val="00C76DEC"/>
    <w:rsid w:val="00E16365"/>
    <w:rsid w:val="00E532EE"/>
    <w:rsid w:val="00FE00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9FA82BD"/>
  <w15:chartTrackingRefBased/>
  <w15:docId w15:val="{BAB8708B-F238-45EA-8352-5A11B33DA5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532EE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E532EE"/>
    <w:rPr>
      <w:color w:val="605E5C"/>
      <w:shd w:val="clear" w:color="auto" w:fill="E1DFDD"/>
    </w:rPr>
  </w:style>
  <w:style w:type="character" w:styleId="a5">
    <w:name w:val="FollowedHyperlink"/>
    <w:basedOn w:val="a0"/>
    <w:uiPriority w:val="99"/>
    <w:semiHidden/>
    <w:unhideWhenUsed/>
    <w:rsid w:val="00E532EE"/>
    <w:rPr>
      <w:color w:val="954F72" w:themeColor="followedHyperlink"/>
      <w:u w:val="single"/>
    </w:rPr>
  </w:style>
  <w:style w:type="paragraph" w:styleId="a6">
    <w:name w:val="caption"/>
    <w:basedOn w:val="a"/>
    <w:next w:val="a"/>
    <w:uiPriority w:val="35"/>
    <w:unhideWhenUsed/>
    <w:qFormat/>
    <w:rsid w:val="002D7B75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8454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hyperlink" Target="https://iukash.shinyapps.io/power_analysys_shiny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</TotalTime>
  <Pages>2</Pages>
  <Words>254</Words>
  <Characters>1454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Л.</dc:creator>
  <cp:keywords/>
  <dc:description/>
  <cp:lastModifiedBy>Александр Л.</cp:lastModifiedBy>
  <cp:revision>8</cp:revision>
  <dcterms:created xsi:type="dcterms:W3CDTF">2020-11-29T07:37:00Z</dcterms:created>
  <dcterms:modified xsi:type="dcterms:W3CDTF">2020-11-29T15:53:00Z</dcterms:modified>
</cp:coreProperties>
</file>